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0FB16" w14:textId="77777777" w:rsidR="00593596" w:rsidRDefault="00593596">
      <w:pPr>
        <w:spacing w:after="0"/>
        <w:ind w:left="24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F4D86F6" w14:textId="77777777" w:rsidR="00103C17" w:rsidRPr="009D0566" w:rsidRDefault="00C60EC0">
      <w:pPr>
        <w:spacing w:after="0"/>
        <w:ind w:left="244"/>
        <w:jc w:val="center"/>
        <w:rPr>
          <w:rFonts w:ascii="Times New Roman" w:hAnsi="Times New Roman" w:cs="Times New Roman"/>
        </w:rPr>
      </w:pPr>
      <w:r w:rsidRPr="009D0566">
        <w:rPr>
          <w:rFonts w:ascii="Times New Roman" w:hAnsi="Times New Roman" w:cs="Times New Roman"/>
          <w:b/>
          <w:sz w:val="20"/>
        </w:rPr>
        <w:t xml:space="preserve">ÖĞRENCİ </w:t>
      </w:r>
      <w:r w:rsidR="006604E2">
        <w:rPr>
          <w:rFonts w:ascii="Times New Roman" w:hAnsi="Times New Roman" w:cs="Times New Roman"/>
          <w:b/>
          <w:sz w:val="20"/>
        </w:rPr>
        <w:t xml:space="preserve">VE SEMİNER </w:t>
      </w:r>
      <w:r w:rsidRPr="009D0566">
        <w:rPr>
          <w:rFonts w:ascii="Times New Roman" w:hAnsi="Times New Roman" w:cs="Times New Roman"/>
          <w:b/>
          <w:sz w:val="20"/>
        </w:rPr>
        <w:t xml:space="preserve">BİLGİLERİ </w:t>
      </w:r>
    </w:p>
    <w:tbl>
      <w:tblPr>
        <w:tblStyle w:val="TableGrid"/>
        <w:tblW w:w="9725" w:type="dxa"/>
        <w:jc w:val="center"/>
        <w:tblInd w:w="0" w:type="dxa"/>
        <w:tblCellMar>
          <w:top w:w="45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2405"/>
        <w:gridCol w:w="7320"/>
      </w:tblGrid>
      <w:tr w:rsidR="00103C17" w:rsidRPr="009D0566" w14:paraId="32F2E36A" w14:textId="77777777" w:rsidTr="0059124D">
        <w:trPr>
          <w:trHeight w:val="293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F4A88" w14:textId="77777777" w:rsidR="00103C17" w:rsidRPr="009D0566" w:rsidRDefault="00C60EC0">
            <w:pPr>
              <w:rPr>
                <w:rFonts w:ascii="Times New Roman" w:hAnsi="Times New Roman" w:cs="Times New Roman"/>
                <w:bCs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 xml:space="preserve">Adı Soyadı 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B21F8" w14:textId="77777777" w:rsidR="00103C17" w:rsidRPr="009D0566" w:rsidRDefault="00103C17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103C17" w:rsidRPr="009D0566" w14:paraId="13308862" w14:textId="77777777" w:rsidTr="0059124D">
        <w:trPr>
          <w:trHeight w:val="293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B1574" w14:textId="77777777" w:rsidR="00103C17" w:rsidRPr="009D0566" w:rsidRDefault="00C60EC0">
            <w:pPr>
              <w:rPr>
                <w:rFonts w:ascii="Times New Roman" w:hAnsi="Times New Roman" w:cs="Times New Roman"/>
                <w:bCs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 xml:space="preserve">Numarası 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2C29A" w14:textId="77777777" w:rsidR="00103C17" w:rsidRPr="009D0566" w:rsidRDefault="00103C17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103C17" w:rsidRPr="009D0566" w14:paraId="188B92BB" w14:textId="77777777" w:rsidTr="0059124D">
        <w:trPr>
          <w:trHeight w:val="293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CC36F" w14:textId="77777777" w:rsidR="00103C17" w:rsidRPr="009D0566" w:rsidRDefault="00C60EC0">
            <w:pPr>
              <w:rPr>
                <w:rFonts w:ascii="Times New Roman" w:hAnsi="Times New Roman" w:cs="Times New Roman"/>
                <w:bCs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>A.B.D./A.S.D.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5D21" w14:textId="77777777" w:rsidR="00103C17" w:rsidRPr="009D0566" w:rsidRDefault="00103C17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103C17" w:rsidRPr="009D0566" w14:paraId="1B8FFE11" w14:textId="77777777" w:rsidTr="0059124D">
        <w:trPr>
          <w:trHeight w:val="293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8DE4F" w14:textId="77777777" w:rsidR="00103C17" w:rsidRPr="009D0566" w:rsidRDefault="00C60EC0">
            <w:pPr>
              <w:rPr>
                <w:rFonts w:ascii="Times New Roman" w:hAnsi="Times New Roman" w:cs="Times New Roman"/>
                <w:bCs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 xml:space="preserve">Bilim Dalı 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55663" w14:textId="77777777" w:rsidR="00103C17" w:rsidRPr="009D0566" w:rsidRDefault="00103C17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103C17" w:rsidRPr="009D0566" w14:paraId="463FCCC6" w14:textId="77777777" w:rsidTr="0059124D">
        <w:trPr>
          <w:trHeight w:val="295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128D71" w14:textId="77777777" w:rsidR="00103C17" w:rsidRPr="009D0566" w:rsidRDefault="00C60EC0">
            <w:pPr>
              <w:rPr>
                <w:rFonts w:ascii="Times New Roman" w:hAnsi="Times New Roman" w:cs="Times New Roman"/>
                <w:bCs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 xml:space="preserve">Programı 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91BE4" w14:textId="77777777" w:rsidR="00103C17" w:rsidRPr="009D0566" w:rsidRDefault="00103C17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D2756B" w:rsidRPr="009D0566" w14:paraId="5D4E2349" w14:textId="77777777" w:rsidTr="0059124D">
        <w:trPr>
          <w:trHeight w:val="295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FA4B2" w14:textId="2075B8DB" w:rsidR="00D2756B" w:rsidRPr="009D0566" w:rsidRDefault="00D2756B">
            <w:pPr>
              <w:rPr>
                <w:rFonts w:ascii="Times New Roman" w:hAnsi="Times New Roman" w:cs="Times New Roman"/>
                <w:bCs/>
                <w:sz w:val="20"/>
              </w:rPr>
            </w:pPr>
            <w:r w:rsidRPr="009D0566">
              <w:rPr>
                <w:rFonts w:ascii="Times New Roman" w:hAnsi="Times New Roman" w:cs="Times New Roman"/>
                <w:bCs/>
                <w:sz w:val="20"/>
              </w:rPr>
              <w:t xml:space="preserve">Seminer Dersinin Yarı Yılı                         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DEF32" w14:textId="77777777" w:rsidR="00D2756B" w:rsidRPr="009D0566" w:rsidRDefault="00D2756B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D2756B" w:rsidRPr="009D0566" w14:paraId="646B95BC" w14:textId="77777777" w:rsidTr="0059124D">
        <w:trPr>
          <w:trHeight w:val="295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C845C" w14:textId="01DD14CE" w:rsidR="00D2756B" w:rsidRPr="009D0566" w:rsidRDefault="0059124D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 xml:space="preserve">Seminer </w:t>
            </w:r>
            <w:r w:rsidR="00D2756B">
              <w:rPr>
                <w:rFonts w:ascii="Times New Roman" w:hAnsi="Times New Roman" w:cs="Times New Roman"/>
                <w:bCs/>
                <w:sz w:val="20"/>
              </w:rPr>
              <w:t>Konusu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B40AE" w14:textId="77777777" w:rsidR="00D2756B" w:rsidRDefault="00D2756B">
            <w:pPr>
              <w:rPr>
                <w:rFonts w:ascii="Times New Roman" w:hAnsi="Times New Roman" w:cs="Times New Roman"/>
                <w:bCs/>
              </w:rPr>
            </w:pPr>
          </w:p>
          <w:p w14:paraId="0A5E72ED" w14:textId="5C07364E" w:rsidR="0059124D" w:rsidRPr="009D0566" w:rsidRDefault="0059124D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D2756B" w:rsidRPr="009D0566" w14:paraId="6991BB6F" w14:textId="77777777" w:rsidTr="0059124D">
        <w:trPr>
          <w:trHeight w:val="295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C2A83" w14:textId="77777777" w:rsidR="00D2756B" w:rsidRDefault="00D2756B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Yer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79592" w14:textId="77777777" w:rsidR="00D2756B" w:rsidRPr="009D0566" w:rsidRDefault="00D2756B">
            <w:pPr>
              <w:rPr>
                <w:rFonts w:ascii="Times New Roman" w:hAnsi="Times New Roman" w:cs="Times New Roman"/>
                <w:bCs/>
              </w:rPr>
            </w:pPr>
          </w:p>
        </w:tc>
      </w:tr>
      <w:tr w:rsidR="00D2756B" w:rsidRPr="009D0566" w14:paraId="0DE5736A" w14:textId="77777777" w:rsidTr="0059124D">
        <w:trPr>
          <w:trHeight w:val="295"/>
          <w:jc w:val="center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0706A" w14:textId="77777777" w:rsidR="00D2756B" w:rsidRDefault="00D2756B">
            <w:pPr>
              <w:rPr>
                <w:rFonts w:ascii="Times New Roman" w:hAnsi="Times New Roman" w:cs="Times New Roman"/>
                <w:bCs/>
                <w:sz w:val="20"/>
              </w:rPr>
            </w:pPr>
            <w:r>
              <w:rPr>
                <w:rFonts w:ascii="Times New Roman" w:hAnsi="Times New Roman" w:cs="Times New Roman"/>
                <w:bCs/>
                <w:sz w:val="20"/>
              </w:rPr>
              <w:t>Tarih ve Saat</w:t>
            </w:r>
          </w:p>
        </w:tc>
        <w:tc>
          <w:tcPr>
            <w:tcW w:w="7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53E57" w14:textId="77777777" w:rsidR="00D2756B" w:rsidRPr="009D0566" w:rsidRDefault="00D2756B">
            <w:pPr>
              <w:rPr>
                <w:rFonts w:ascii="Times New Roman" w:hAnsi="Times New Roman" w:cs="Times New Roman"/>
                <w:bCs/>
              </w:rPr>
            </w:pPr>
          </w:p>
        </w:tc>
      </w:tr>
    </w:tbl>
    <w:p w14:paraId="36895AE3" w14:textId="77777777" w:rsidR="00D2756B" w:rsidRDefault="00D2756B">
      <w:pPr>
        <w:spacing w:after="18"/>
        <w:ind w:right="1223"/>
        <w:jc w:val="right"/>
        <w:rPr>
          <w:rFonts w:ascii="Times New Roman" w:hAnsi="Times New Roman" w:cs="Times New Roman"/>
          <w:b/>
          <w:sz w:val="20"/>
        </w:rPr>
      </w:pPr>
    </w:p>
    <w:p w14:paraId="4E7084D7" w14:textId="51EA78C3" w:rsidR="00D2756B" w:rsidRDefault="00D2756B" w:rsidP="00A4219C">
      <w:pPr>
        <w:spacing w:after="18"/>
        <w:ind w:right="351"/>
        <w:jc w:val="center"/>
        <w:rPr>
          <w:rFonts w:ascii="Times New Roman" w:hAnsi="Times New Roman" w:cs="Times New Roman"/>
          <w:b/>
          <w:sz w:val="20"/>
        </w:rPr>
      </w:pPr>
      <w:r>
        <w:rPr>
          <w:rFonts w:ascii="Times New Roman" w:hAnsi="Times New Roman" w:cs="Times New Roman"/>
          <w:b/>
          <w:sz w:val="20"/>
        </w:rPr>
        <w:t>ANA BİLİM DALI BAŞKANLIĞINA</w:t>
      </w:r>
    </w:p>
    <w:p w14:paraId="4DA505CB" w14:textId="77777777" w:rsidR="00D2756B" w:rsidRDefault="00D2756B" w:rsidP="00D2756B">
      <w:pPr>
        <w:spacing w:after="18"/>
        <w:ind w:right="351"/>
        <w:jc w:val="center"/>
        <w:rPr>
          <w:rFonts w:ascii="Times New Roman" w:hAnsi="Times New Roman" w:cs="Times New Roman"/>
          <w:b/>
          <w:sz w:val="20"/>
        </w:rPr>
      </w:pPr>
    </w:p>
    <w:p w14:paraId="4EDC26D8" w14:textId="1E1D8C96" w:rsidR="00D2756B" w:rsidRPr="00D2756B" w:rsidRDefault="00D2756B" w:rsidP="00D2756B">
      <w:pPr>
        <w:spacing w:after="18"/>
        <w:ind w:right="351"/>
        <w:jc w:val="center"/>
        <w:rPr>
          <w:rFonts w:ascii="Times New Roman" w:hAnsi="Times New Roman" w:cs="Times New Roman"/>
          <w:sz w:val="20"/>
        </w:rPr>
      </w:pPr>
      <w:r w:rsidRPr="00D2756B">
        <w:rPr>
          <w:rFonts w:ascii="Times New Roman" w:hAnsi="Times New Roman" w:cs="Times New Roman"/>
          <w:sz w:val="20"/>
        </w:rPr>
        <w:t>Yukarıda bilgileri bulunan öğrencinin seminer konusu, tarih ve saati hakkında, gereğini arz ederim</w:t>
      </w:r>
      <w:r w:rsidR="009E6EF2">
        <w:rPr>
          <w:rFonts w:ascii="Times New Roman" w:hAnsi="Times New Roman" w:cs="Times New Roman"/>
          <w:sz w:val="20"/>
        </w:rPr>
        <w:t xml:space="preserve">.   </w:t>
      </w:r>
    </w:p>
    <w:p w14:paraId="6ECB0E19" w14:textId="77777777" w:rsidR="00D2756B" w:rsidRPr="00D2756B" w:rsidRDefault="00D2756B">
      <w:pPr>
        <w:spacing w:after="18"/>
        <w:ind w:right="1223"/>
        <w:jc w:val="right"/>
        <w:rPr>
          <w:rFonts w:ascii="Times New Roman" w:hAnsi="Times New Roman" w:cs="Times New Roman"/>
          <w:sz w:val="20"/>
        </w:rPr>
      </w:pPr>
    </w:p>
    <w:p w14:paraId="7EE8C8EB" w14:textId="77777777" w:rsidR="00103C17" w:rsidRPr="00D2756B" w:rsidRDefault="00D2756B">
      <w:pPr>
        <w:spacing w:after="18"/>
        <w:ind w:right="1223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</w:rPr>
        <w:t xml:space="preserve">  </w:t>
      </w:r>
      <w:r w:rsidR="00C60EC0" w:rsidRPr="00D2756B">
        <w:rPr>
          <w:rFonts w:ascii="Times New Roman" w:hAnsi="Times New Roman" w:cs="Times New Roman"/>
          <w:sz w:val="20"/>
        </w:rPr>
        <w:t xml:space="preserve">Tez Danışmanı </w:t>
      </w:r>
    </w:p>
    <w:p w14:paraId="4370D8AE" w14:textId="77777777" w:rsidR="00103C17" w:rsidRPr="00D2756B" w:rsidRDefault="00C60EC0" w:rsidP="00C60EC0">
      <w:pPr>
        <w:spacing w:after="3964"/>
        <w:ind w:right="762"/>
        <w:jc w:val="right"/>
        <w:rPr>
          <w:rFonts w:ascii="Times New Roman" w:hAnsi="Times New Roman" w:cs="Times New Roman"/>
        </w:rPr>
      </w:pPr>
      <w:r w:rsidRPr="00D2756B">
        <w:rPr>
          <w:rFonts w:ascii="Times New Roman" w:hAnsi="Times New Roman" w:cs="Times New Roman"/>
          <w:color w:val="1F1F1F"/>
          <w:sz w:val="20"/>
        </w:rPr>
        <w:t xml:space="preserve">(Unvanı, Adı Soyadı – İmzası) </w:t>
      </w:r>
      <w:r w:rsidRPr="00D2756B">
        <w:rPr>
          <w:rFonts w:ascii="Times New Roman" w:hAnsi="Times New Roman" w:cs="Times New Roman"/>
          <w:i/>
          <w:sz w:val="18"/>
        </w:rPr>
        <w:t xml:space="preserve"> </w:t>
      </w:r>
    </w:p>
    <w:sectPr w:rsidR="00103C17" w:rsidRPr="00D2756B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40" w:right="1366" w:bottom="1438" w:left="1117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202AD8" w14:textId="77777777" w:rsidR="00B10F34" w:rsidRDefault="00B10F34" w:rsidP="00D2756B">
      <w:pPr>
        <w:spacing w:after="0" w:line="240" w:lineRule="auto"/>
      </w:pPr>
      <w:r>
        <w:separator/>
      </w:r>
    </w:p>
  </w:endnote>
  <w:endnote w:type="continuationSeparator" w:id="0">
    <w:p w14:paraId="69640E07" w14:textId="77777777" w:rsidR="00B10F34" w:rsidRDefault="00B10F34" w:rsidP="00D275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F3760D" w14:textId="77777777" w:rsidR="006F546A" w:rsidRDefault="006F546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-5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D2756B" w:rsidRPr="000B260A" w14:paraId="2567BA6F" w14:textId="77777777" w:rsidTr="00D2756B">
      <w:tc>
        <w:tcPr>
          <w:tcW w:w="3309" w:type="dxa"/>
        </w:tcPr>
        <w:p w14:paraId="40A58C0E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Hazırlayan</w:t>
          </w:r>
        </w:p>
      </w:tc>
      <w:tc>
        <w:tcPr>
          <w:tcW w:w="3021" w:type="dxa"/>
        </w:tcPr>
        <w:p w14:paraId="29FAD991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Onaylayan</w:t>
          </w:r>
        </w:p>
      </w:tc>
      <w:tc>
        <w:tcPr>
          <w:tcW w:w="3593" w:type="dxa"/>
        </w:tcPr>
        <w:p w14:paraId="17795968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Yürürlük Onayı</w:t>
          </w:r>
        </w:p>
      </w:tc>
    </w:tr>
    <w:tr w:rsidR="00D2756B" w:rsidRPr="000B260A" w14:paraId="1A4B56C5" w14:textId="77777777" w:rsidTr="00D2756B">
      <w:tc>
        <w:tcPr>
          <w:tcW w:w="3309" w:type="dxa"/>
        </w:tcPr>
        <w:p w14:paraId="1767EB06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Sedat CİVELEKOĞLU</w:t>
          </w:r>
        </w:p>
        <w:p w14:paraId="08B00F96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Sekreteri</w:t>
          </w:r>
        </w:p>
      </w:tc>
      <w:tc>
        <w:tcPr>
          <w:tcW w:w="3021" w:type="dxa"/>
        </w:tcPr>
        <w:p w14:paraId="6552AF21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Prof. Dr. Mustafa ÇOLAK</w:t>
          </w:r>
        </w:p>
        <w:p w14:paraId="30156353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Enstitü Müdürü</w:t>
          </w:r>
        </w:p>
      </w:tc>
      <w:tc>
        <w:tcPr>
          <w:tcW w:w="3593" w:type="dxa"/>
        </w:tcPr>
        <w:p w14:paraId="3F9034EE" w14:textId="77777777" w:rsidR="00D2756B" w:rsidRPr="000B260A" w:rsidRDefault="00D2756B" w:rsidP="00D2756B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</w:rPr>
          </w:pPr>
          <w:r w:rsidRPr="000B260A">
            <w:rPr>
              <w:rFonts w:ascii="Times New Roman" w:hAnsi="Times New Roman" w:cs="Times New Roman"/>
            </w:rPr>
            <w:t>Kalite Koordinatörlüğü</w:t>
          </w:r>
        </w:p>
      </w:tc>
    </w:tr>
  </w:tbl>
  <w:p w14:paraId="574C81E8" w14:textId="77777777" w:rsidR="00D2756B" w:rsidRDefault="00D2756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9B45D5" w14:textId="77777777" w:rsidR="006F546A" w:rsidRDefault="006F546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49015A" w14:textId="77777777" w:rsidR="00B10F34" w:rsidRDefault="00B10F34" w:rsidP="00D2756B">
      <w:pPr>
        <w:spacing w:after="0" w:line="240" w:lineRule="auto"/>
      </w:pPr>
      <w:r>
        <w:separator/>
      </w:r>
    </w:p>
  </w:footnote>
  <w:footnote w:type="continuationSeparator" w:id="0">
    <w:p w14:paraId="1BB8F29B" w14:textId="77777777" w:rsidR="00B10F34" w:rsidRDefault="00B10F34" w:rsidP="00D275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04DDD" w14:textId="77777777" w:rsidR="006F546A" w:rsidRDefault="006F546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612"/>
      <w:gridCol w:w="4852"/>
      <w:gridCol w:w="1907"/>
      <w:gridCol w:w="1641"/>
    </w:tblGrid>
    <w:tr w:rsidR="00D2756B" w:rsidRPr="003C4FC9" w14:paraId="48CA60F9" w14:textId="77777777" w:rsidTr="007D76A6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0" w:name="OLE_LINK9"/>
        <w:bookmarkStart w:id="1" w:name="OLE_LINK10"/>
        <w:p w14:paraId="3778054C" w14:textId="77777777" w:rsidR="00D2756B" w:rsidRPr="003C4FC9" w:rsidRDefault="00D2756B" w:rsidP="00D2756B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47F6943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88736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26FF773" w14:textId="77777777" w:rsidR="00D2756B" w:rsidRPr="003C4FC9" w:rsidRDefault="00D2756B" w:rsidP="00D2756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32"/>
              <w:szCs w:val="28"/>
              <w:lang w:val="en-US"/>
            </w:rPr>
            <w:t>SAMSUN ÜNİVERSİTESİ</w:t>
          </w:r>
        </w:p>
        <w:p w14:paraId="6C74AB26" w14:textId="77777777" w:rsidR="00D2756B" w:rsidRPr="003C4FC9" w:rsidRDefault="00D2756B" w:rsidP="00D2756B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</w:pPr>
          <w:r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LİSANSÜSTÜ EĞİTİM ENSTİTÜSÜ</w:t>
          </w:r>
        </w:p>
        <w:p w14:paraId="52D6CFBB" w14:textId="77777777" w:rsidR="00D2756B" w:rsidRPr="003C4FC9" w:rsidRDefault="00593596" w:rsidP="00D2756B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>SEMİNER KONUSU VE TARİH BİLDİRİM</w:t>
          </w:r>
          <w:r w:rsidR="00D2756B" w:rsidRPr="003C4FC9">
            <w:rPr>
              <w:rFonts w:ascii="Times New Roman" w:eastAsia="Times New Roman" w:hAnsi="Times New Roman" w:cs="Times New Roman"/>
              <w:b/>
              <w:sz w:val="24"/>
              <w:szCs w:val="24"/>
              <w:lang w:val="en-US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5EC2DC0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0A3D90C" w14:textId="390AACA5" w:rsidR="00D2756B" w:rsidRPr="003C4FC9" w:rsidRDefault="00FE2C7A" w:rsidP="008D1FD1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lang w:val="en-US"/>
            </w:rPr>
            <w:t> </w:t>
          </w:r>
          <w:bookmarkStart w:id="2" w:name="_GoBack"/>
          <w:r>
            <w:rPr>
              <w:lang w:val="en-US"/>
            </w:rPr>
            <w:t>S1.2.3</w:t>
          </w:r>
          <w:r w:rsidR="008D1FD1">
            <w:rPr>
              <w:lang w:val="en-US"/>
            </w:rPr>
            <w:t>6</w:t>
          </w:r>
          <w:r w:rsidR="006F546A">
            <w:rPr>
              <w:lang w:val="en-US"/>
            </w:rPr>
            <w:t>/FRM01</w:t>
          </w:r>
          <w:bookmarkEnd w:id="2"/>
        </w:p>
      </w:tc>
    </w:tr>
    <w:tr w:rsidR="00D2756B" w:rsidRPr="003C4FC9" w14:paraId="2723FDF8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6F71277" w14:textId="77777777" w:rsidR="00D2756B" w:rsidRPr="003C4FC9" w:rsidRDefault="00D2756B" w:rsidP="00D2756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1F8C2930" w14:textId="77777777" w:rsidR="00D2756B" w:rsidRPr="003C4FC9" w:rsidRDefault="00D2756B" w:rsidP="00D2756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F14D4A0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D2DF530" w14:textId="68D1FFE4" w:rsidR="00D2756B" w:rsidRPr="003C4FC9" w:rsidRDefault="008D1FD1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20.01.2022</w:t>
          </w:r>
        </w:p>
      </w:tc>
    </w:tr>
    <w:tr w:rsidR="00D2756B" w:rsidRPr="003C4FC9" w14:paraId="6DB86B7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AD2CA2B" w14:textId="77777777" w:rsidR="00D2756B" w:rsidRPr="003C4FC9" w:rsidRDefault="00D2756B" w:rsidP="00D2756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73A29A80" w14:textId="77777777" w:rsidR="00D2756B" w:rsidRPr="003C4FC9" w:rsidRDefault="00D2756B" w:rsidP="00D2756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00E1A42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8123642" w14:textId="3E12C2E4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6F546A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D2756B" w:rsidRPr="003C4FC9" w14:paraId="6C4D6124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6FFF791" w14:textId="77777777" w:rsidR="00D2756B" w:rsidRPr="003C4FC9" w:rsidRDefault="00D2756B" w:rsidP="00D2756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4C96432" w14:textId="77777777" w:rsidR="00D2756B" w:rsidRPr="003C4FC9" w:rsidRDefault="00D2756B" w:rsidP="00D2756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2D15A8EF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2FE9957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D2756B" w:rsidRPr="003C4FC9" w14:paraId="525BA0BC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F94874E" w14:textId="77777777" w:rsidR="00D2756B" w:rsidRPr="003C4FC9" w:rsidRDefault="00D2756B" w:rsidP="00D2756B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017A476" w14:textId="77777777" w:rsidR="00D2756B" w:rsidRPr="003C4FC9" w:rsidRDefault="00D2756B" w:rsidP="00D2756B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60D16B7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F2D27C6" w14:textId="77777777" w:rsidR="00D2756B" w:rsidRPr="003C4FC9" w:rsidRDefault="00D2756B" w:rsidP="00D2756B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0"/>
    <w:bookmarkEnd w:id="1"/>
  </w:tbl>
  <w:p w14:paraId="203222EB" w14:textId="77777777" w:rsidR="00D2756B" w:rsidRDefault="00D2756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B48325" w14:textId="77777777" w:rsidR="006F546A" w:rsidRDefault="006F546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3C17"/>
    <w:rsid w:val="00034C68"/>
    <w:rsid w:val="00103C17"/>
    <w:rsid w:val="0013535E"/>
    <w:rsid w:val="00416682"/>
    <w:rsid w:val="0059124D"/>
    <w:rsid w:val="00593596"/>
    <w:rsid w:val="00612554"/>
    <w:rsid w:val="006604E2"/>
    <w:rsid w:val="006F546A"/>
    <w:rsid w:val="008D1FD1"/>
    <w:rsid w:val="009D0566"/>
    <w:rsid w:val="009E024B"/>
    <w:rsid w:val="009E6EF2"/>
    <w:rsid w:val="00A240B1"/>
    <w:rsid w:val="00A4219C"/>
    <w:rsid w:val="00B10F34"/>
    <w:rsid w:val="00C60EC0"/>
    <w:rsid w:val="00D2756B"/>
    <w:rsid w:val="00F16646"/>
    <w:rsid w:val="00FE2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F823A0"/>
  <w15:docId w15:val="{2B8A1B7F-33CB-435F-A0E3-958794EE62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D2756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2756B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D2756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2756B"/>
    <w:rPr>
      <w:rFonts w:ascii="Calibri" w:eastAsia="Calibri" w:hAnsi="Calibri" w:cs="Calibri"/>
      <w:color w:val="000000"/>
    </w:rPr>
  </w:style>
  <w:style w:type="table" w:customStyle="1" w:styleId="TabloKlavuzu1">
    <w:name w:val="Tablo Kılavuzu1"/>
    <w:basedOn w:val="NormalTablo"/>
    <w:next w:val="TabloKlavuzu"/>
    <w:uiPriority w:val="39"/>
    <w:rsid w:val="00D2756B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D275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47A7DF-C495-484C-8DDB-14BC871628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6</Words>
  <Characters>320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cp:lastModifiedBy>Samu-Misafir</cp:lastModifiedBy>
  <cp:revision>2</cp:revision>
  <dcterms:created xsi:type="dcterms:W3CDTF">2022-01-22T17:33:00Z</dcterms:created>
  <dcterms:modified xsi:type="dcterms:W3CDTF">2022-01-22T17:33:00Z</dcterms:modified>
</cp:coreProperties>
</file>